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25E1" w:rsidRPr="002A55B0" w:rsidRDefault="001225E1" w:rsidP="001225E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A55B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A55B0">
        <w:rPr>
          <w:rFonts w:ascii="標楷體" w:eastAsia="標楷體" w:hAnsi="標楷體"/>
          <w:sz w:val="36"/>
          <w:szCs w:val="36"/>
        </w:rPr>
        <w:t>/</w:t>
      </w:r>
      <w:r w:rsidRPr="002A55B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5"/>
        <w:gridCol w:w="5057"/>
        <w:gridCol w:w="1090"/>
        <w:gridCol w:w="1092"/>
        <w:gridCol w:w="1090"/>
      </w:tblGrid>
      <w:tr w:rsidR="001225E1" w:rsidRPr="002A55B0" w:rsidTr="008D614B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1</w:t>
            </w:r>
            <w:bookmarkStart w:id="0" w:name="財物管理作業A財產新增作業"/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A.財產新增作業</w:t>
            </w:r>
            <w:bookmarkEnd w:id="0"/>
          </w:p>
        </w:tc>
        <w:tc>
          <w:tcPr>
            <w:tcW w:w="5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1225E1" w:rsidRPr="002A55B0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A55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A55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225E1" w:rsidRPr="002A55B0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新訂</w:t>
            </w:r>
          </w:p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/>
              </w:rPr>
              <w:t>100.3</w:t>
            </w:r>
            <w:r w:rsidRPr="002A55B0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25E1" w:rsidRPr="002A55B0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/>
              </w:rPr>
              <w:t>1.</w:t>
            </w:r>
            <w:r w:rsidRPr="002A55B0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2A55B0">
              <w:rPr>
                <w:rFonts w:ascii="標楷體" w:eastAsia="標楷體" w:hAnsi="標楷體" w:hint="eastAsia"/>
              </w:rPr>
              <w:t>配合組織調整更名。</w:t>
            </w:r>
          </w:p>
          <w:p w:rsidR="001225E1" w:rsidRPr="002A55B0" w:rsidRDefault="001225E1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/>
              </w:rPr>
              <w:t>2.</w:t>
            </w:r>
            <w:r w:rsidRPr="002A55B0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2A55B0">
              <w:rPr>
                <w:rFonts w:ascii="標楷體" w:eastAsia="標楷體" w:hAnsi="標楷體" w:hint="eastAsia"/>
              </w:rPr>
              <w:t>財產新增作業流程圖、作業程序2.1.3.、2.2.1.、2.3.1.及2.3.2.。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25E1" w:rsidRPr="002A55B0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1719E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25E1" w:rsidRPr="0021719E" w:rsidRDefault="001225E1" w:rsidP="008D614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1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訂原因：配合e化系統，修</w:t>
            </w:r>
            <w:r w:rsidR="00A546D3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辦法。</w:t>
            </w:r>
          </w:p>
          <w:p w:rsidR="001225E1" w:rsidRPr="0021719E" w:rsidRDefault="001225E1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1225E1" w:rsidRPr="0021719E" w:rsidRDefault="001225E1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1225E1" w:rsidRPr="0021719E" w:rsidRDefault="001225E1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="00A546D3" w:rsidRPr="0021719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="00A546D3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2.1.3.、2.3.2.及2.3.3.。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1719E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1719E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25E1" w:rsidRPr="002A55B0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25E1" w:rsidRPr="002A55B0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25E1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225E1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25E1" w:rsidRPr="002A55B0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225E1" w:rsidRPr="002A55B0" w:rsidRDefault="001225E1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225E1" w:rsidRDefault="001225E1" w:rsidP="001225E1">
      <w:pPr>
        <w:jc w:val="right"/>
        <w:rPr>
          <w:rFonts w:ascii="標楷體" w:eastAsia="標楷體" w:hAnsi="標楷體"/>
        </w:rPr>
      </w:pPr>
    </w:p>
    <w:p w:rsidR="001225E1" w:rsidRDefault="001225E1" w:rsidP="001225E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6B54A88" wp14:editId="43F8F3BC">
                <wp:simplePos x="0" y="0"/>
                <wp:positionH relativeFrom="column">
                  <wp:posOffset>4262755</wp:posOffset>
                </wp:positionH>
                <wp:positionV relativeFrom="paragraph">
                  <wp:posOffset>2977515</wp:posOffset>
                </wp:positionV>
                <wp:extent cx="2057400" cy="571500"/>
                <wp:effectExtent l="0" t="0" r="0" b="0"/>
                <wp:wrapNone/>
                <wp:docPr id="15" name="文字方塊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225E1" w:rsidRPr="002A55B0" w:rsidRDefault="001225E1" w:rsidP="001225E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A55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F35A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225E1" w:rsidRPr="002A55B0" w:rsidRDefault="001225E1" w:rsidP="001225E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A55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5" o:spid="_x0000_s1026" type="#_x0000_t202" style="position:absolute;margin-left:335.65pt;margin-top:234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Q3Z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R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" filled="f" stroked="f">
                <v:textbox>
                  <w:txbxContent>
                    <w:p w:rsidR="001225E1" w:rsidRPr="002A55B0" w:rsidRDefault="001225E1" w:rsidP="001225E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A55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F35A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225E1" w:rsidRPr="002A55B0" w:rsidRDefault="001225E1" w:rsidP="001225E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A55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1225E1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25E1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225E1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225E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A55B0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A55B0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1225E1" w:rsidRPr="00A47E1B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 w:hint="eastAsia"/>
                <w:sz w:val="20"/>
              </w:rPr>
              <w:t>03</w:t>
            </w:r>
            <w:r w:rsidRPr="00A47E1B">
              <w:rPr>
                <w:rFonts w:ascii="標楷體" w:eastAsia="標楷體" w:hAnsi="標楷體"/>
                <w:sz w:val="20"/>
              </w:rPr>
              <w:t>/</w:t>
            </w:r>
          </w:p>
          <w:p w:rsidR="001225E1" w:rsidRPr="00A47E1B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25E1" w:rsidRPr="00A47E1B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/>
                <w:sz w:val="20"/>
              </w:rPr>
              <w:t>第</w:t>
            </w:r>
            <w:r w:rsidRPr="00A47E1B">
              <w:rPr>
                <w:rFonts w:ascii="標楷體" w:eastAsia="標楷體" w:hAnsi="標楷體" w:hint="eastAsia"/>
                <w:sz w:val="20"/>
              </w:rPr>
              <w:t>1</w:t>
            </w:r>
            <w:r w:rsidRPr="00A47E1B">
              <w:rPr>
                <w:rFonts w:ascii="標楷體" w:eastAsia="標楷體" w:hAnsi="標楷體"/>
                <w:sz w:val="20"/>
              </w:rPr>
              <w:t>頁/</w:t>
            </w:r>
          </w:p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A47E1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225E1" w:rsidRDefault="001225E1" w:rsidP="001225E1">
      <w:pPr>
        <w:jc w:val="right"/>
        <w:rPr>
          <w:rFonts w:ascii="標楷體" w:eastAsia="標楷體" w:hAnsi="標楷體"/>
          <w:b/>
          <w:bCs/>
        </w:rPr>
      </w:pPr>
    </w:p>
    <w:p w:rsidR="001225E1" w:rsidRPr="002A55B0" w:rsidRDefault="001225E1" w:rsidP="001225E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2A55B0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1225E1" w:rsidRDefault="00A546D3" w:rsidP="001225E1">
      <w:pPr>
        <w:autoSpaceDE w:val="0"/>
        <w:autoSpaceDN w:val="0"/>
        <w:jc w:val="both"/>
        <w:rPr>
          <w:rFonts w:ascii="標楷體" w:eastAsia="標楷體" w:hAnsi="標楷體"/>
          <w:color w:val="FF0000"/>
        </w:rPr>
      </w:pPr>
      <w:r>
        <w:object w:dxaOrig="11169" w:dyaOrig="12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65.6pt" o:ole="">
            <v:imagedata r:id="rId8" o:title=""/>
          </v:shape>
          <o:OLEObject Type="Embed" ProgID="Visio.Drawing.11" ShapeID="_x0000_i1025" DrawAspect="Content" ObjectID="_1585401285" r:id="rId9"/>
        </w:object>
      </w:r>
    </w:p>
    <w:p w:rsidR="001225E1" w:rsidRPr="002A55B0" w:rsidRDefault="001225E1" w:rsidP="001225E1">
      <w:pPr>
        <w:autoSpaceDE w:val="0"/>
        <w:autoSpaceDN w:val="0"/>
        <w:jc w:val="both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1225E1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25E1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225E1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225E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A55B0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1225E1" w:rsidRPr="002A55B0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A55B0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1225E1" w:rsidRPr="00A47E1B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 w:hint="eastAsia"/>
                <w:sz w:val="20"/>
              </w:rPr>
              <w:t>03</w:t>
            </w:r>
            <w:r w:rsidRPr="00A47E1B">
              <w:rPr>
                <w:rFonts w:ascii="標楷體" w:eastAsia="標楷體" w:hAnsi="標楷體"/>
                <w:sz w:val="20"/>
              </w:rPr>
              <w:t>/</w:t>
            </w:r>
          </w:p>
          <w:p w:rsidR="001225E1" w:rsidRPr="00A47E1B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25E1" w:rsidRPr="00A47E1B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/>
                <w:sz w:val="20"/>
              </w:rPr>
              <w:t>第</w:t>
            </w:r>
            <w:r w:rsidRPr="00A47E1B">
              <w:rPr>
                <w:rFonts w:ascii="標楷體" w:eastAsia="標楷體" w:hAnsi="標楷體" w:hint="eastAsia"/>
                <w:sz w:val="20"/>
              </w:rPr>
              <w:t>2</w:t>
            </w:r>
            <w:r w:rsidRPr="00A47E1B">
              <w:rPr>
                <w:rFonts w:ascii="標楷體" w:eastAsia="標楷體" w:hAnsi="標楷體"/>
                <w:sz w:val="20"/>
              </w:rPr>
              <w:t>頁/</w:t>
            </w:r>
          </w:p>
          <w:p w:rsidR="001225E1" w:rsidRPr="00BE7E61" w:rsidRDefault="001225E1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A47E1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225E1" w:rsidRDefault="001225E1" w:rsidP="001225E1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1225E1" w:rsidRPr="002A55B0" w:rsidRDefault="001225E1" w:rsidP="001225E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2A55B0">
        <w:rPr>
          <w:rFonts w:ascii="標楷體" w:eastAsia="標楷體" w:hAnsi="標楷體" w:hint="eastAsia"/>
          <w:b/>
          <w:bCs/>
        </w:rPr>
        <w:t>作業程序：</w:t>
      </w:r>
    </w:p>
    <w:p w:rsidR="001225E1" w:rsidRPr="002A55B0" w:rsidRDefault="001225E1" w:rsidP="001225E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/>
        </w:rPr>
        <w:t>所稱財</w:t>
      </w:r>
      <w:r w:rsidRPr="002A55B0">
        <w:rPr>
          <w:rFonts w:ascii="標楷體" w:eastAsia="標楷體" w:hAnsi="標楷體" w:hint="eastAsia"/>
        </w:rPr>
        <w:t>物，係指下列二類：</w:t>
      </w:r>
    </w:p>
    <w:p w:rsidR="001225E1" w:rsidRPr="002A55B0" w:rsidRDefault="001225E1" w:rsidP="001225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1225E1" w:rsidRPr="002A55B0" w:rsidRDefault="001225E1" w:rsidP="001225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1.2.圖書館典藏之分類圖書依有關規定辦理。</w:t>
      </w:r>
    </w:p>
    <w:p w:rsidR="001225E1" w:rsidRPr="002A55B0" w:rsidRDefault="001225E1" w:rsidP="001225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1.3.列管物品：</w:t>
      </w:r>
      <w:r w:rsidRPr="00C23F89">
        <w:rPr>
          <w:rFonts w:ascii="標楷體" w:eastAsia="標楷體" w:hAnsi="標楷體" w:hint="eastAsia"/>
          <w:color w:val="000000" w:themeColor="text1"/>
        </w:rPr>
        <w:t>係指不屬於前述財產</w:t>
      </w:r>
      <w:r w:rsidRPr="00A47E1B">
        <w:rPr>
          <w:rFonts w:ascii="標楷體" w:eastAsia="標楷體" w:hAnsi="標楷體" w:hint="eastAsia"/>
        </w:rPr>
        <w:t>且購置單價二千元（含）以上，一萬元以下</w:t>
      </w:r>
      <w:r w:rsidRPr="00C23F89">
        <w:rPr>
          <w:rFonts w:ascii="標楷體" w:eastAsia="標楷體" w:hAnsi="標楷體" w:hint="eastAsia"/>
          <w:color w:val="000000" w:themeColor="text1"/>
        </w:rPr>
        <w:t>之設備、用具。</w:t>
      </w:r>
    </w:p>
    <w:p w:rsidR="001225E1" w:rsidRPr="002A55B0" w:rsidRDefault="001225E1" w:rsidP="001225E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/>
        </w:rPr>
        <w:t>財產管理權責劃分：</w:t>
      </w:r>
    </w:p>
    <w:p w:rsidR="001225E1" w:rsidRPr="002A55B0" w:rsidRDefault="001225E1" w:rsidP="001225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2.1.財物登記管理單位：</w:t>
      </w:r>
      <w:r w:rsidRPr="0035254F">
        <w:rPr>
          <w:rFonts w:ascii="標楷體" w:eastAsia="標楷體" w:hAnsi="標楷體" w:hint="eastAsia"/>
        </w:rPr>
        <w:t>事務</w:t>
      </w:r>
      <w:r w:rsidRPr="002A55B0">
        <w:rPr>
          <w:rFonts w:ascii="標楷體" w:eastAsia="標楷體" w:hAnsi="標楷體" w:hint="eastAsia"/>
        </w:rPr>
        <w:t>組</w:t>
      </w:r>
      <w:r>
        <w:rPr>
          <w:rFonts w:ascii="標楷體" w:eastAsia="標楷體" w:hAnsi="標楷體" w:hint="eastAsia"/>
        </w:rPr>
        <w:t>—</w:t>
      </w:r>
      <w:r w:rsidRPr="002A55B0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1225E1" w:rsidRPr="002A55B0" w:rsidRDefault="001225E1" w:rsidP="001225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2.2.財物使用管理單位：各單位</w:t>
      </w:r>
      <w:r>
        <w:rPr>
          <w:rFonts w:ascii="標楷體" w:eastAsia="標楷體" w:hAnsi="標楷體" w:hint="eastAsia"/>
        </w:rPr>
        <w:t>—</w:t>
      </w:r>
      <w:r w:rsidRPr="002A55B0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1225E1" w:rsidRPr="002A55B0" w:rsidRDefault="001225E1" w:rsidP="001225E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財產登記新增：</w:t>
      </w:r>
    </w:p>
    <w:p w:rsidR="001225E1" w:rsidRPr="002A55B0" w:rsidRDefault="001225E1" w:rsidP="001225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3.1.財產因新建、購置而取得，憑驗收單連同發票及其他有關文件，由購置單位</w:t>
      </w:r>
      <w:r w:rsidRPr="0035254F">
        <w:rPr>
          <w:rFonts w:ascii="標楷體" w:eastAsia="標楷體" w:hAnsi="標楷體" w:hint="eastAsia"/>
        </w:rPr>
        <w:t>聯絡事務</w:t>
      </w:r>
      <w:r w:rsidRPr="002A55B0">
        <w:rPr>
          <w:rFonts w:ascii="標楷體" w:eastAsia="標楷體" w:hAnsi="標楷體" w:hint="eastAsia"/>
        </w:rPr>
        <w:t>組及會計室辦理驗收。</w:t>
      </w:r>
    </w:p>
    <w:p w:rsidR="001225E1" w:rsidRPr="002A55B0" w:rsidRDefault="001225E1" w:rsidP="001225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3.2.</w:t>
      </w:r>
      <w:r w:rsidRPr="00A47E1B">
        <w:rPr>
          <w:rFonts w:ascii="標楷體" w:eastAsia="標楷體" w:hAnsi="標楷體" w:hint="eastAsia"/>
        </w:rPr>
        <w:t>購置單位於e化系統填寫驗收明細並列印，待驗收手續完成後，由事務組於財產系統登帳並列印財產標籤後，發送給購置單位。</w:t>
      </w:r>
    </w:p>
    <w:p w:rsidR="001225E1" w:rsidRPr="002A55B0" w:rsidRDefault="001225E1" w:rsidP="001225E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3.3.</w:t>
      </w:r>
      <w:r w:rsidRPr="00C23F89">
        <w:rPr>
          <w:rFonts w:ascii="標楷體" w:eastAsia="標楷體" w:hAnsi="標楷體" w:hint="eastAsia"/>
        </w:rPr>
        <w:t>財產</w:t>
      </w:r>
      <w:r w:rsidRPr="00A47E1B">
        <w:rPr>
          <w:rFonts w:ascii="標楷體" w:eastAsia="標楷體" w:hAnsi="標楷體" w:hint="eastAsia"/>
        </w:rPr>
        <w:t>標籤</w:t>
      </w:r>
      <w:r w:rsidRPr="00C23F89">
        <w:rPr>
          <w:rFonts w:ascii="標楷體" w:eastAsia="標楷體" w:hAnsi="標楷體" w:hint="eastAsia"/>
        </w:rPr>
        <w:t>取得後</w:t>
      </w:r>
      <w:r w:rsidRPr="00A47E1B">
        <w:rPr>
          <w:rFonts w:ascii="標楷體" w:eastAsia="標楷體" w:hAnsi="標楷體" w:hint="eastAsia"/>
        </w:rPr>
        <w:t>，</w:t>
      </w:r>
      <w:r w:rsidRPr="00C23F89">
        <w:rPr>
          <w:rFonts w:ascii="標楷體" w:eastAsia="標楷體" w:hAnsi="標楷體" w:hint="eastAsia"/>
        </w:rPr>
        <w:t>由</w:t>
      </w:r>
      <w:r w:rsidRPr="00A47E1B">
        <w:rPr>
          <w:rFonts w:ascii="標楷體" w:eastAsia="標楷體" w:hAnsi="標楷體" w:hint="eastAsia"/>
        </w:rPr>
        <w:t>保管</w:t>
      </w:r>
      <w:r w:rsidRPr="00C23F89">
        <w:rPr>
          <w:rFonts w:ascii="標楷體" w:eastAsia="標楷體" w:hAnsi="標楷體" w:hint="eastAsia"/>
        </w:rPr>
        <w:t>單位</w:t>
      </w:r>
      <w:r w:rsidRPr="00A47E1B">
        <w:rPr>
          <w:rFonts w:ascii="標楷體" w:eastAsia="標楷體" w:hAnsi="標楷體" w:hint="eastAsia"/>
        </w:rPr>
        <w:t>在設備上</w:t>
      </w:r>
      <w:r w:rsidRPr="00C23F89">
        <w:rPr>
          <w:rFonts w:ascii="標楷體" w:eastAsia="標楷體" w:hAnsi="標楷體" w:hint="eastAsia"/>
        </w:rPr>
        <w:t>黏貼財產</w:t>
      </w:r>
      <w:r w:rsidRPr="00A47E1B">
        <w:rPr>
          <w:rFonts w:ascii="標楷體" w:eastAsia="標楷體" w:hAnsi="標楷體" w:hint="eastAsia"/>
        </w:rPr>
        <w:t>標籤，</w:t>
      </w:r>
      <w:r w:rsidRPr="00C23F89">
        <w:rPr>
          <w:rFonts w:ascii="標楷體" w:eastAsia="標楷體" w:hAnsi="標楷體" w:hint="eastAsia"/>
        </w:rPr>
        <w:t>內容標明</w:t>
      </w:r>
      <w:r w:rsidRPr="00A47E1B">
        <w:rPr>
          <w:rFonts w:ascii="標楷體" w:eastAsia="標楷體" w:hAnsi="標楷體" w:hint="eastAsia"/>
        </w:rPr>
        <w:t>財產</w:t>
      </w:r>
      <w:r w:rsidRPr="00C23F89">
        <w:rPr>
          <w:rFonts w:ascii="標楷體" w:eastAsia="標楷體" w:hAnsi="標楷體" w:hint="eastAsia"/>
        </w:rPr>
        <w:t>分類編號、財產名稱、購置日期、經費來源、放置地點。</w:t>
      </w:r>
    </w:p>
    <w:p w:rsidR="001225E1" w:rsidRPr="002A55B0" w:rsidRDefault="001225E1" w:rsidP="001225E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2A55B0">
        <w:rPr>
          <w:rFonts w:ascii="標楷體" w:eastAsia="標楷體" w:hAnsi="標楷體" w:hint="eastAsia"/>
          <w:b/>
          <w:bCs/>
        </w:rPr>
        <w:t>控制重點：</w:t>
      </w:r>
    </w:p>
    <w:p w:rsidR="001225E1" w:rsidRPr="002A55B0" w:rsidRDefault="001225E1" w:rsidP="001225E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:rsidR="001225E1" w:rsidRPr="002A55B0" w:rsidRDefault="001225E1" w:rsidP="001225E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財產登錄是否明確。</w:t>
      </w:r>
    </w:p>
    <w:p w:rsidR="001225E1" w:rsidRPr="002A55B0" w:rsidRDefault="001225E1" w:rsidP="001225E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發生應</w:t>
      </w:r>
      <w:r w:rsidRPr="002A55B0">
        <w:rPr>
          <w:rFonts w:ascii="標楷體" w:eastAsia="標楷體" w:hAnsi="標楷體"/>
        </w:rPr>
        <w:t>辦理產籍登錄</w:t>
      </w:r>
      <w:r w:rsidRPr="002A55B0">
        <w:rPr>
          <w:rFonts w:ascii="標楷體" w:eastAsia="標楷體" w:hAnsi="標楷體" w:hint="eastAsia"/>
        </w:rPr>
        <w:t>時機，是否確實登錄。</w:t>
      </w:r>
    </w:p>
    <w:p w:rsidR="001225E1" w:rsidRPr="002A55B0" w:rsidRDefault="001225E1" w:rsidP="001225E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1225E1" w:rsidRPr="002A55B0" w:rsidRDefault="001225E1" w:rsidP="001225E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本校財產增加，是否填寫「財產驗收單</w:t>
      </w:r>
      <w:r w:rsidRPr="002A55B0">
        <w:rPr>
          <w:rFonts w:ascii="標楷體" w:eastAsia="標楷體" w:hAnsi="標楷體"/>
        </w:rPr>
        <w:t>」</w:t>
      </w:r>
      <w:r w:rsidRPr="002A55B0">
        <w:rPr>
          <w:rFonts w:ascii="標楷體" w:eastAsia="標楷體" w:hAnsi="標楷體" w:hint="eastAsia"/>
        </w:rPr>
        <w:t>，並完成驗收。</w:t>
      </w:r>
    </w:p>
    <w:p w:rsidR="001225E1" w:rsidRPr="002A55B0" w:rsidRDefault="001225E1" w:rsidP="001225E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2A55B0">
        <w:rPr>
          <w:rFonts w:ascii="標楷體" w:eastAsia="標楷體" w:hAnsi="標楷體" w:hint="eastAsia"/>
          <w:b/>
          <w:bCs/>
        </w:rPr>
        <w:t>使用表單：</w:t>
      </w:r>
    </w:p>
    <w:p w:rsidR="001225E1" w:rsidRDefault="001225E1" w:rsidP="001225E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財產驗收單。</w:t>
      </w:r>
    </w:p>
    <w:p w:rsidR="001225E1" w:rsidRPr="002A55B0" w:rsidRDefault="001225E1" w:rsidP="001225E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2A55B0">
        <w:rPr>
          <w:rFonts w:ascii="標楷體" w:eastAsia="標楷體" w:hAnsi="標楷體" w:hint="eastAsia"/>
          <w:b/>
          <w:bCs/>
        </w:rPr>
        <w:t>依據及相關文件：</w:t>
      </w:r>
    </w:p>
    <w:p w:rsidR="002B58D1" w:rsidRPr="001225E1" w:rsidRDefault="001225E1" w:rsidP="001225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6E275B">
        <w:rPr>
          <w:rFonts w:ascii="標楷體" w:eastAsia="標楷體" w:hAnsi="標楷體" w:hint="eastAsia"/>
        </w:rPr>
        <w:t>佛光大學財物管理辦法。</w:t>
      </w:r>
    </w:p>
    <w:sectPr w:rsidR="002B58D1" w:rsidRPr="001225E1" w:rsidSect="001225E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16FF" w:rsidRDefault="00B816FF" w:rsidP="00A546D3">
      <w:r>
        <w:separator/>
      </w:r>
    </w:p>
  </w:endnote>
  <w:endnote w:type="continuationSeparator" w:id="0">
    <w:p w:rsidR="00B816FF" w:rsidRDefault="00B816FF" w:rsidP="00A546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16FF" w:rsidRDefault="00B816FF" w:rsidP="00A546D3">
      <w:r>
        <w:separator/>
      </w:r>
    </w:p>
  </w:footnote>
  <w:footnote w:type="continuationSeparator" w:id="0">
    <w:p w:rsidR="00B816FF" w:rsidRDefault="00B816FF" w:rsidP="00A546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81A9F"/>
    <w:multiLevelType w:val="multilevel"/>
    <w:tmpl w:val="F51841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CD60DFF"/>
    <w:multiLevelType w:val="multilevel"/>
    <w:tmpl w:val="E87CA5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DB72213"/>
    <w:multiLevelType w:val="multilevel"/>
    <w:tmpl w:val="DE7608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25E1"/>
    <w:rsid w:val="001225E1"/>
    <w:rsid w:val="002B58D1"/>
    <w:rsid w:val="00A546D3"/>
    <w:rsid w:val="00B816FF"/>
    <w:rsid w:val="00D67EA7"/>
    <w:rsid w:val="00F35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25E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25E1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546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546D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546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546D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25E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25E1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546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546D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546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546D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7</Words>
  <Characters>1014</Characters>
  <Application>Microsoft Office Word</Application>
  <DocSecurity>0</DocSecurity>
  <Lines>8</Lines>
  <Paragraphs>2</Paragraphs>
  <ScaleCrop>false</ScaleCrop>
  <Company/>
  <LinksUpToDate>false</LinksUpToDate>
  <CharactersWithSpaces>11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8-29T02:31:00Z</dcterms:created>
  <dcterms:modified xsi:type="dcterms:W3CDTF">2018-04-16T08:15:00Z</dcterms:modified>
</cp:coreProperties>
</file>